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7EDE" w:rsidRPr="004A4FAC" w:rsidRDefault="00737EDE" w:rsidP="00737EDE">
      <w:pPr>
        <w:pStyle w:val="Title"/>
        <w:jc w:val="center"/>
      </w:pPr>
      <w:r w:rsidRPr="004A4FAC">
        <w:t>Revision History</w:t>
      </w:r>
    </w:p>
    <w:tbl>
      <w:tblPr>
        <w:tblStyle w:val="LightShading"/>
        <w:tblW w:w="0" w:type="auto"/>
        <w:tblLook w:val="04A0" w:firstRow="1" w:lastRow="0" w:firstColumn="1" w:lastColumn="0" w:noHBand="0" w:noVBand="1"/>
      </w:tblPr>
      <w:tblGrid>
        <w:gridCol w:w="1439"/>
        <w:gridCol w:w="997"/>
        <w:gridCol w:w="4912"/>
        <w:gridCol w:w="1894"/>
      </w:tblGrid>
      <w:tr w:rsidR="00737EDE" w:rsidRPr="004A4FAC" w:rsidTr="00FD77A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rPr>
                <w:u w:val="single"/>
              </w:rPr>
            </w:pPr>
            <w:r w:rsidRPr="00BA2C0A">
              <w:t>Date</w:t>
            </w:r>
          </w:p>
        </w:tc>
        <w:tc>
          <w:tcPr>
            <w:tcW w:w="997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 w:rsidRPr="00BA2C0A">
              <w:t>Version</w:t>
            </w:r>
          </w:p>
        </w:tc>
        <w:tc>
          <w:tcPr>
            <w:tcW w:w="4912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 w:rsidRPr="00BA2C0A">
              <w:t>Description</w:t>
            </w:r>
          </w:p>
        </w:tc>
        <w:tc>
          <w:tcPr>
            <w:tcW w:w="1894" w:type="dxa"/>
            <w:tcBorders>
              <w:left w:val="single" w:sz="8" w:space="0" w:color="000000" w:themeColor="text1"/>
              <w:bottom w:val="single" w:sz="18" w:space="0" w:color="000000" w:themeColor="text1"/>
              <w:right w:val="single" w:sz="8" w:space="0" w:color="000000" w:themeColor="text1"/>
            </w:tcBorders>
          </w:tcPr>
          <w:p w:rsidR="00737EDE" w:rsidRPr="00BA2C0A" w:rsidRDefault="00737EDE" w:rsidP="00FD77A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 w:rsidRPr="00BA2C0A">
              <w:t>Author</w:t>
            </w:r>
          </w:p>
        </w:tc>
      </w:tr>
      <w:tr w:rsidR="00737EDE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rPr>
                <w:b w:val="0"/>
              </w:rPr>
            </w:pPr>
            <w:r w:rsidRPr="004B1866">
              <w:rPr>
                <w:b w:val="0"/>
              </w:rPr>
              <w:t>09/03/2012</w:t>
            </w:r>
          </w:p>
        </w:tc>
        <w:tc>
          <w:tcPr>
            <w:tcW w:w="997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B1866">
              <w:t>V1.01</w:t>
            </w:r>
          </w:p>
        </w:tc>
        <w:tc>
          <w:tcPr>
            <w:tcW w:w="4912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B1866">
              <w:t>Modified formatting to fit quality standards</w:t>
            </w:r>
          </w:p>
        </w:tc>
        <w:tc>
          <w:tcPr>
            <w:tcW w:w="1894" w:type="dxa"/>
            <w:tcBorders>
              <w:top w:val="single" w:sz="1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737EDE" w:rsidRPr="004B1866" w:rsidRDefault="00737EDE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B1866">
              <w:t>Mark Robinson</w:t>
            </w: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5D3191">
            <w:pPr>
              <w:rPr>
                <w:b w:val="0"/>
              </w:rPr>
            </w:pPr>
            <w:r w:rsidRPr="004B1866">
              <w:rPr>
                <w:b w:val="0"/>
              </w:rPr>
              <w:t>09/03/2012</w:t>
            </w: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4040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1866">
              <w:t>V1.0</w:t>
            </w:r>
            <w:r>
              <w:t>2</w:t>
            </w: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5D31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ified navigation</w:t>
            </w: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5D31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1866">
              <w:t>Mark Robinson</w:t>
            </w: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  <w:u w:val="single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u w:val="single"/>
              </w:rPr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4040C" w:rsidRPr="004A4FAC" w:rsidTr="00FD77A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4040C" w:rsidRPr="004A4FAC" w:rsidTr="00FD77A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9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rPr>
                <w:rFonts w:ascii="Segoe UI" w:hAnsi="Segoe UI" w:cs="Segoe UI"/>
                <w:b w:val="0"/>
              </w:rPr>
            </w:pPr>
          </w:p>
        </w:tc>
        <w:tc>
          <w:tcPr>
            <w:tcW w:w="997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</w:rPr>
            </w:pPr>
          </w:p>
        </w:tc>
        <w:tc>
          <w:tcPr>
            <w:tcW w:w="4912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</w:rPr>
            </w:pPr>
          </w:p>
        </w:tc>
        <w:tc>
          <w:tcPr>
            <w:tcW w:w="1894" w:type="dxa"/>
            <w:tcBorders>
              <w:top w:val="single" w:sz="8" w:space="0" w:color="000000" w:themeColor="text1"/>
              <w:left w:val="single" w:sz="8" w:space="0" w:color="000000" w:themeColor="text1"/>
              <w:bottom w:val="single" w:sz="8" w:space="0" w:color="000000" w:themeColor="text1"/>
              <w:right w:val="single" w:sz="8" w:space="0" w:color="000000" w:themeColor="text1"/>
            </w:tcBorders>
          </w:tcPr>
          <w:p w:rsidR="0044040C" w:rsidRPr="004B1866" w:rsidRDefault="0044040C" w:rsidP="004B18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Segoe UI" w:hAnsi="Segoe UI" w:cs="Segoe UI"/>
                <w:u w:val="single"/>
              </w:rPr>
            </w:pPr>
          </w:p>
        </w:tc>
      </w:tr>
    </w:tbl>
    <w:p w:rsidR="00447E66" w:rsidRPr="004B1866" w:rsidRDefault="00737EDE" w:rsidP="004B1866">
      <w:pPr>
        <w:pStyle w:val="Title"/>
        <w:jc w:val="center"/>
      </w:pPr>
      <w:r w:rsidRPr="00737EDE">
        <w:br w:type="page"/>
      </w:r>
      <w:r w:rsidR="00447E66" w:rsidRPr="004B1866">
        <w:lastRenderedPageBreak/>
        <w:t>Theme</w:t>
      </w:r>
    </w:p>
    <w:p w:rsidR="00447E66" w:rsidRPr="00447E66" w:rsidRDefault="00447E66" w:rsidP="004B1866">
      <w:pPr>
        <w:pStyle w:val="Heading1"/>
      </w:pPr>
      <w:r w:rsidRPr="00447E66">
        <w:t>Colour scheme</w:t>
      </w:r>
    </w:p>
    <w:p w:rsidR="00447E66" w:rsidRDefault="00447E66" w:rsidP="00341C92">
      <w:pPr>
        <w:pStyle w:val="ListParagraph"/>
        <w:numPr>
          <w:ilvl w:val="0"/>
          <w:numId w:val="3"/>
        </w:numPr>
      </w:pPr>
      <w:r>
        <w:t>The colour scheme will be green and white.</w:t>
      </w:r>
    </w:p>
    <w:p w:rsidR="009B6363" w:rsidRDefault="009B6363" w:rsidP="009B6363">
      <w:pPr>
        <w:ind w:left="360"/>
      </w:pPr>
      <w:proofErr w:type="gramStart"/>
      <w:r>
        <w:t>e.g.</w:t>
      </w:r>
      <w:proofErr w:type="gramEnd"/>
    </w:p>
    <w:p w:rsidR="00447E66" w:rsidRDefault="009B6363">
      <w:r>
        <w:rPr>
          <w:noProof/>
        </w:rPr>
        <w:drawing>
          <wp:anchor distT="0" distB="0" distL="114300" distR="114300" simplePos="0" relativeHeight="251658240" behindDoc="0" locked="0" layoutInCell="1" allowOverlap="1" wp14:anchorId="324C9B55" wp14:editId="3FEFE68B">
            <wp:simplePos x="0" y="0"/>
            <wp:positionH relativeFrom="column">
              <wp:posOffset>866775</wp:posOffset>
            </wp:positionH>
            <wp:positionV relativeFrom="paragraph">
              <wp:posOffset>238760</wp:posOffset>
            </wp:positionV>
            <wp:extent cx="3853815" cy="2266950"/>
            <wp:effectExtent l="38100" t="57150" r="108585" b="95250"/>
            <wp:wrapSquare wrapText="bothSides"/>
            <wp:docPr id="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l="831" t="20118" r="31938" b="94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3815" cy="22669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anchor>
        </w:drawing>
      </w:r>
    </w:p>
    <w:p w:rsidR="009B6363" w:rsidRDefault="009B6363"/>
    <w:p w:rsidR="009B6363" w:rsidRDefault="009B6363"/>
    <w:p w:rsidR="009B6363" w:rsidRDefault="009B6363"/>
    <w:p w:rsidR="009B6363" w:rsidRDefault="009B6363"/>
    <w:p w:rsidR="009B6363" w:rsidRDefault="009B6363">
      <w:pPr>
        <w:rPr>
          <w:u w:val="single"/>
        </w:rPr>
      </w:pPr>
    </w:p>
    <w:p w:rsidR="009B6363" w:rsidRDefault="009B6363">
      <w:pPr>
        <w:rPr>
          <w:u w:val="single"/>
        </w:rPr>
      </w:pPr>
    </w:p>
    <w:p w:rsidR="009B6363" w:rsidRDefault="009B6363">
      <w:pPr>
        <w:rPr>
          <w:u w:val="single"/>
        </w:rPr>
      </w:pPr>
    </w:p>
    <w:p w:rsidR="009B6363" w:rsidRDefault="009B6363">
      <w:pPr>
        <w:rPr>
          <w:u w:val="single"/>
        </w:rPr>
      </w:pPr>
    </w:p>
    <w:p w:rsidR="00447E66" w:rsidRPr="00447E66" w:rsidRDefault="00447E66" w:rsidP="004B1866">
      <w:pPr>
        <w:pStyle w:val="Heading1"/>
      </w:pPr>
      <w:r w:rsidRPr="00447E66">
        <w:t>Overall layout</w:t>
      </w:r>
    </w:p>
    <w:p w:rsidR="000A6C0D" w:rsidRDefault="000A6C0D" w:rsidP="009B6363">
      <w:pPr>
        <w:pStyle w:val="ListParagraph"/>
        <w:numPr>
          <w:ilvl w:val="0"/>
          <w:numId w:val="3"/>
        </w:numPr>
      </w:pPr>
      <w:r>
        <w:t xml:space="preserve">The controls of the login form will be centred to the frame </w:t>
      </w:r>
    </w:p>
    <w:p w:rsidR="00447E66" w:rsidRPr="009B6363" w:rsidRDefault="000A6C0D" w:rsidP="009B6363">
      <w:pPr>
        <w:pStyle w:val="ListParagraph"/>
        <w:numPr>
          <w:ilvl w:val="0"/>
          <w:numId w:val="3"/>
        </w:numPr>
      </w:pPr>
      <w:r>
        <w:t xml:space="preserve">All other pages shall be </w:t>
      </w:r>
      <w:r w:rsidR="00447E66">
        <w:t>left aligned for all other pages.</w:t>
      </w:r>
    </w:p>
    <w:p w:rsidR="00447E66" w:rsidRDefault="00447E66" w:rsidP="004B1866">
      <w:pPr>
        <w:pStyle w:val="Heading1"/>
      </w:pPr>
      <w:r w:rsidRPr="00447E66">
        <w:t>Font</w:t>
      </w:r>
    </w:p>
    <w:p w:rsidR="00F1155D" w:rsidRPr="00447E66" w:rsidRDefault="00447E66" w:rsidP="00F1155D">
      <w:pPr>
        <w:pStyle w:val="ListParagraph"/>
        <w:numPr>
          <w:ilvl w:val="0"/>
          <w:numId w:val="3"/>
        </w:numPr>
      </w:pPr>
      <w:r w:rsidRPr="00067D12">
        <w:t xml:space="preserve">The font will be black </w:t>
      </w:r>
      <w:r w:rsidR="00067D12" w:rsidRPr="00067D12">
        <w:t>Ariel</w:t>
      </w:r>
    </w:p>
    <w:p w:rsidR="004137B3" w:rsidRPr="004137B3" w:rsidRDefault="004137B3" w:rsidP="004B1866">
      <w:pPr>
        <w:pStyle w:val="Heading1"/>
      </w:pPr>
      <w:r w:rsidRPr="004137B3">
        <w:t>Controls</w:t>
      </w:r>
    </w:p>
    <w:p w:rsidR="00F1155D" w:rsidRDefault="004137B3" w:rsidP="004137B3">
      <w:pPr>
        <w:pStyle w:val="NoSpacing"/>
        <w:numPr>
          <w:ilvl w:val="0"/>
          <w:numId w:val="1"/>
        </w:numPr>
      </w:pPr>
      <w:r>
        <w:t>Combo Boxes</w:t>
      </w:r>
    </w:p>
    <w:p w:rsidR="009277EF" w:rsidRDefault="009277EF" w:rsidP="004137B3">
      <w:pPr>
        <w:pStyle w:val="NoSpacing"/>
        <w:numPr>
          <w:ilvl w:val="0"/>
          <w:numId w:val="1"/>
        </w:numPr>
      </w:pPr>
      <w:r>
        <w:t>List boxes</w:t>
      </w:r>
    </w:p>
    <w:p w:rsidR="00F1155D" w:rsidRDefault="00F1155D" w:rsidP="004137B3">
      <w:pPr>
        <w:pStyle w:val="NoSpacing"/>
        <w:numPr>
          <w:ilvl w:val="0"/>
          <w:numId w:val="1"/>
        </w:numPr>
      </w:pPr>
      <w:r>
        <w:t>Text fields</w:t>
      </w:r>
    </w:p>
    <w:p w:rsidR="00F1155D" w:rsidRDefault="00F1155D" w:rsidP="004137B3">
      <w:pPr>
        <w:pStyle w:val="NoSpacing"/>
        <w:numPr>
          <w:ilvl w:val="0"/>
          <w:numId w:val="1"/>
        </w:numPr>
      </w:pPr>
      <w:r>
        <w:t>Menu buttons</w:t>
      </w:r>
    </w:p>
    <w:p w:rsidR="009277EF" w:rsidRDefault="009277EF" w:rsidP="004137B3">
      <w:pPr>
        <w:pStyle w:val="NoSpacing"/>
        <w:numPr>
          <w:ilvl w:val="0"/>
          <w:numId w:val="1"/>
        </w:numPr>
      </w:pPr>
      <w:r>
        <w:t>Display Tables</w:t>
      </w:r>
    </w:p>
    <w:p w:rsidR="009277EF" w:rsidRDefault="009277EF" w:rsidP="009277EF">
      <w:pPr>
        <w:pStyle w:val="NoSpacing"/>
        <w:ind w:left="360"/>
      </w:pPr>
    </w:p>
    <w:p w:rsidR="009B6363" w:rsidRDefault="009B6363" w:rsidP="009B6363">
      <w:pPr>
        <w:pStyle w:val="NoSpacing"/>
      </w:pPr>
    </w:p>
    <w:p w:rsidR="009B6363" w:rsidRDefault="009B6363" w:rsidP="009B6363">
      <w:pPr>
        <w:pStyle w:val="NoSpacing"/>
      </w:pPr>
    </w:p>
    <w:p w:rsidR="009B6363" w:rsidRDefault="009B6363" w:rsidP="009B6363">
      <w:pPr>
        <w:pStyle w:val="NoSpacing"/>
      </w:pPr>
    </w:p>
    <w:p w:rsidR="009B6363" w:rsidRDefault="009B6363" w:rsidP="009B6363">
      <w:pPr>
        <w:pStyle w:val="NoSpacing"/>
      </w:pPr>
    </w:p>
    <w:p w:rsidR="009B6363" w:rsidRPr="009B6363" w:rsidRDefault="009B6363" w:rsidP="004B1866">
      <w:pPr>
        <w:pStyle w:val="Heading1"/>
      </w:pPr>
      <w:r w:rsidRPr="009B6363">
        <w:t>What the system does</w:t>
      </w:r>
    </w:p>
    <w:p w:rsidR="009B6363" w:rsidRDefault="009B6363" w:rsidP="009B6363">
      <w:pPr>
        <w:pStyle w:val="NoSpacing"/>
      </w:pP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The System will create a log in page for the customer which will require user input to allow further access into the system.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After log in, the user will be presented with a menu to complete a transaction or to search data or add a new record.</w:t>
      </w: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The complete a transaction creates a form to fill in which will record transaction details</w:t>
      </w:r>
    </w:p>
    <w:p w:rsidR="009B6363" w:rsidRDefault="009B6363" w:rsidP="009B6363">
      <w:pPr>
        <w:pStyle w:val="ListParagraph"/>
        <w:numPr>
          <w:ilvl w:val="0"/>
          <w:numId w:val="2"/>
        </w:numPr>
      </w:pPr>
      <w:r>
        <w:t>The search data option will allow the user to search for a particular data field for records which will be presented in a tabulated format.</w:t>
      </w:r>
    </w:p>
    <w:p w:rsidR="009B6363" w:rsidRPr="00447E66" w:rsidRDefault="009B6363" w:rsidP="009B6363">
      <w:pPr>
        <w:pStyle w:val="ListParagraph"/>
        <w:numPr>
          <w:ilvl w:val="0"/>
          <w:numId w:val="2"/>
        </w:numPr>
      </w:pPr>
      <w:proofErr w:type="gramStart"/>
      <w:r>
        <w:t>The add</w:t>
      </w:r>
      <w:proofErr w:type="gramEnd"/>
      <w:r>
        <w:t xml:space="preserve"> a new record option will add a record of customer, supplier, staff or stock.</w:t>
      </w:r>
    </w:p>
    <w:p w:rsidR="00447E66" w:rsidRDefault="007D4389">
      <w:r>
        <w:object w:dxaOrig="9727" w:dyaOrig="6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03.75pt" o:ole="">
            <v:imagedata r:id="rId8" o:title=""/>
          </v:shape>
          <o:OLEObject Type="Embed" ProgID="Visio.Drawing.11" ShapeID="_x0000_i1025" DrawAspect="Content" ObjectID="_1392849296" r:id="rId9"/>
        </w:object>
      </w:r>
    </w:p>
    <w:p w:rsidR="009B6363" w:rsidRDefault="009B6363" w:rsidP="004B1866">
      <w:pPr>
        <w:pStyle w:val="Heading2"/>
      </w:pPr>
      <w:r w:rsidRPr="009B6363">
        <w:t xml:space="preserve">Additional </w:t>
      </w:r>
      <w:r w:rsidR="00D8490F" w:rsidRPr="009B6363">
        <w:t>Functionality</w:t>
      </w:r>
    </w:p>
    <w:p w:rsidR="00D8490F" w:rsidRDefault="009B6363" w:rsidP="005A0944">
      <w:pPr>
        <w:pStyle w:val="NoSpacing"/>
        <w:numPr>
          <w:ilvl w:val="0"/>
          <w:numId w:val="5"/>
        </w:numPr>
      </w:pPr>
      <w:r>
        <w:t xml:space="preserve">All pages lower than the Menu page in the hierarchy should </w:t>
      </w:r>
      <w:r w:rsidR="00D8490F">
        <w:t>have an option to return to menu.</w:t>
      </w:r>
      <w:r>
        <w:t xml:space="preserve">  </w:t>
      </w:r>
    </w:p>
    <w:p w:rsidR="00D8490F" w:rsidRDefault="00D8490F" w:rsidP="005A0944">
      <w:pPr>
        <w:pStyle w:val="NoSpacing"/>
        <w:numPr>
          <w:ilvl w:val="0"/>
          <w:numId w:val="5"/>
        </w:numPr>
      </w:pPr>
      <w:r>
        <w:t>The menu page should have the option to ‘log-out’ to the log in page.</w:t>
      </w:r>
    </w:p>
    <w:p w:rsidR="00D8490F" w:rsidRDefault="00D8490F" w:rsidP="00D8490F">
      <w:pPr>
        <w:pStyle w:val="NoSpacing"/>
      </w:pPr>
    </w:p>
    <w:p w:rsidR="004B1866" w:rsidRDefault="004B1866">
      <w:pPr>
        <w:rPr>
          <w:rFonts w:asciiTheme="majorHAnsi" w:eastAsiaTheme="majorEastAsia" w:hAnsiTheme="majorHAnsi" w:cstheme="majorBidi"/>
          <w:spacing w:val="5"/>
          <w:kern w:val="28"/>
          <w:sz w:val="52"/>
          <w:szCs w:val="52"/>
        </w:rPr>
      </w:pPr>
      <w:r>
        <w:br w:type="page"/>
      </w:r>
    </w:p>
    <w:p w:rsidR="00D8490F" w:rsidRDefault="00D8490F" w:rsidP="004B1866">
      <w:pPr>
        <w:pStyle w:val="Title"/>
        <w:jc w:val="center"/>
      </w:pPr>
      <w:r w:rsidRPr="00D8490F">
        <w:lastRenderedPageBreak/>
        <w:t>Use Case Diagram</w:t>
      </w:r>
    </w:p>
    <w:p w:rsidR="00F32678" w:rsidRDefault="007554E2" w:rsidP="004B1866">
      <w:pPr>
        <w:pStyle w:val="NoSpacing"/>
        <w:jc w:val="center"/>
        <w:rPr>
          <w:noProof/>
        </w:rPr>
      </w:pPr>
      <w:r>
        <w:object w:dxaOrig="10428" w:dyaOrig="6826">
          <v:shape id="_x0000_i1026" type="#_x0000_t75" style="width:450.75pt;height:295.5pt" o:ole="">
            <v:imagedata r:id="rId10" o:title=""/>
          </v:shape>
          <o:OLEObject Type="Embed" ProgID="Visio.Drawing.11" ShapeID="_x0000_i1026" DrawAspect="Content" ObjectID="_1392849297" r:id="rId11"/>
        </w:object>
      </w:r>
      <w:bookmarkStart w:id="0" w:name="_GoBack"/>
      <w:bookmarkEnd w:id="0"/>
    </w:p>
    <w:p w:rsidR="00F32678" w:rsidRDefault="00F32678" w:rsidP="00D8490F">
      <w:pPr>
        <w:pStyle w:val="NoSpacing"/>
        <w:rPr>
          <w:noProof/>
        </w:rPr>
      </w:pPr>
    </w:p>
    <w:tbl>
      <w:tblPr>
        <w:tblStyle w:val="LightGrid"/>
        <w:tblW w:w="9348" w:type="dxa"/>
        <w:tblLook w:val="04A0" w:firstRow="1" w:lastRow="0" w:firstColumn="1" w:lastColumn="0" w:noHBand="0" w:noVBand="1"/>
      </w:tblPr>
      <w:tblGrid>
        <w:gridCol w:w="4674"/>
        <w:gridCol w:w="4674"/>
      </w:tblGrid>
      <w:tr w:rsidR="00F32678" w:rsidTr="003143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noProof/>
              </w:rPr>
            </w:pPr>
            <w:r w:rsidRPr="004B1866">
              <w:rPr>
                <w:noProof/>
              </w:rPr>
              <w:t>Task</w:t>
            </w:r>
          </w:p>
        </w:tc>
        <w:tc>
          <w:tcPr>
            <w:tcW w:w="4674" w:type="dxa"/>
          </w:tcPr>
          <w:p w:rsidR="00F32678" w:rsidRPr="004B1866" w:rsidRDefault="00F32678" w:rsidP="00D8490F">
            <w:pPr>
              <w:pStyle w:val="NoSpacing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B1866">
              <w:t>User Access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  <w:noProof/>
              </w:rPr>
              <w:t>Log into the Sy</w:t>
            </w:r>
            <w:r w:rsidR="004B1866">
              <w:rPr>
                <w:b w:val="0"/>
                <w:noProof/>
              </w:rPr>
              <w:t>s</w:t>
            </w:r>
            <w:r w:rsidRPr="004B1866">
              <w:rPr>
                <w:b w:val="0"/>
                <w:noProof/>
              </w:rPr>
              <w:t>tem</w:t>
            </w:r>
          </w:p>
        </w:tc>
        <w:tc>
          <w:tcPr>
            <w:tcW w:w="4674" w:type="dxa"/>
          </w:tcPr>
          <w:p w:rsidR="00F32678" w:rsidRDefault="00F32678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Complete Transaction</w:t>
            </w:r>
          </w:p>
        </w:tc>
        <w:tc>
          <w:tcPr>
            <w:tcW w:w="4674" w:type="dxa"/>
          </w:tcPr>
          <w:p w:rsidR="00F32678" w:rsidRDefault="00F32678" w:rsidP="00D8490F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mployee and Manager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Customer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1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Product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Supplier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  <w:tr w:rsidR="00F32678" w:rsidTr="004B186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Enter Staff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Admin and Manager</w:t>
            </w:r>
          </w:p>
        </w:tc>
      </w:tr>
      <w:tr w:rsidR="00F32678" w:rsidTr="004B18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4" w:type="dxa"/>
          </w:tcPr>
          <w:p w:rsidR="00F32678" w:rsidRPr="004B1866" w:rsidRDefault="00F32678" w:rsidP="00D8490F">
            <w:pPr>
              <w:pStyle w:val="NoSpacing"/>
              <w:rPr>
                <w:b w:val="0"/>
              </w:rPr>
            </w:pPr>
            <w:r w:rsidRPr="004B1866">
              <w:rPr>
                <w:b w:val="0"/>
              </w:rPr>
              <w:t>Search and View Information</w:t>
            </w:r>
          </w:p>
        </w:tc>
        <w:tc>
          <w:tcPr>
            <w:tcW w:w="4674" w:type="dxa"/>
          </w:tcPr>
          <w:p w:rsidR="00F32678" w:rsidRDefault="005A0944" w:rsidP="00D8490F">
            <w:pPr>
              <w:pStyle w:val="NoSpacing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users</w:t>
            </w:r>
          </w:p>
        </w:tc>
      </w:tr>
    </w:tbl>
    <w:p w:rsidR="00F32678" w:rsidRDefault="00F32678" w:rsidP="00D8490F">
      <w:pPr>
        <w:pStyle w:val="NoSpacing"/>
      </w:pPr>
    </w:p>
    <w:p w:rsidR="005A0944" w:rsidRDefault="005A0944" w:rsidP="005A0944">
      <w:pPr>
        <w:pStyle w:val="NoSpacing"/>
        <w:numPr>
          <w:ilvl w:val="0"/>
          <w:numId w:val="4"/>
        </w:numPr>
      </w:pPr>
      <w:r>
        <w:t>Admin should have access to majority of database but for maintenance and testing purposes only.</w:t>
      </w:r>
    </w:p>
    <w:p w:rsidR="008F7ECC" w:rsidRDefault="005A0944" w:rsidP="005A0944">
      <w:pPr>
        <w:pStyle w:val="NoSpacing"/>
        <w:numPr>
          <w:ilvl w:val="0"/>
          <w:numId w:val="4"/>
        </w:numPr>
        <w:sectPr w:rsidR="008F7ECC" w:rsidSect="007353E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  <w:r>
        <w:t>Employee should not be able to view other staff information.</w:t>
      </w:r>
    </w:p>
    <w:p w:rsidR="005A0944" w:rsidRDefault="008F7ECC" w:rsidP="008F7ECC">
      <w:pPr>
        <w:pStyle w:val="Title"/>
      </w:pPr>
      <w:r>
        <w:lastRenderedPageBreak/>
        <w:t>Top level DFD</w:t>
      </w:r>
    </w:p>
    <w:p w:rsidR="005A0944" w:rsidRPr="009B6363" w:rsidRDefault="008F7ECC" w:rsidP="00D8490F">
      <w:pPr>
        <w:pStyle w:val="NoSpacing"/>
      </w:pPr>
      <w:r>
        <w:rPr>
          <w:noProof/>
        </w:rPr>
        <w:drawing>
          <wp:inline distT="0" distB="0" distL="0" distR="0" wp14:anchorId="329BA052" wp14:editId="176238FE">
            <wp:extent cx="9233752" cy="4752975"/>
            <wp:effectExtent l="19050" t="0" r="5498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 l="2825" t="11243" r="23961" b="2159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33752" cy="475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5A0944" w:rsidRPr="009B6363" w:rsidSect="008F7ECC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CF75818"/>
    <w:multiLevelType w:val="hybridMultilevel"/>
    <w:tmpl w:val="A8484038"/>
    <w:lvl w:ilvl="0" w:tplc="F9D03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59D3BD5"/>
    <w:multiLevelType w:val="hybridMultilevel"/>
    <w:tmpl w:val="14A8D1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2407802"/>
    <w:multiLevelType w:val="hybridMultilevel"/>
    <w:tmpl w:val="803CFF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E3048F5"/>
    <w:multiLevelType w:val="hybridMultilevel"/>
    <w:tmpl w:val="4D728D66"/>
    <w:lvl w:ilvl="0" w:tplc="F9D03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EC774F8"/>
    <w:multiLevelType w:val="hybridMultilevel"/>
    <w:tmpl w:val="A2EA65EA"/>
    <w:lvl w:ilvl="0" w:tplc="F9D032B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7C0D2F8">
      <w:start w:val="576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0FD820C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7CAC41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ACB04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2F047D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97AC67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096ECC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02367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7E66"/>
    <w:rsid w:val="00067D12"/>
    <w:rsid w:val="000A6C0D"/>
    <w:rsid w:val="001E378F"/>
    <w:rsid w:val="003143C3"/>
    <w:rsid w:val="00341C92"/>
    <w:rsid w:val="004137B3"/>
    <w:rsid w:val="0044040C"/>
    <w:rsid w:val="00447E66"/>
    <w:rsid w:val="004B1866"/>
    <w:rsid w:val="005A0944"/>
    <w:rsid w:val="007353E2"/>
    <w:rsid w:val="00737EDE"/>
    <w:rsid w:val="007554E2"/>
    <w:rsid w:val="007D4389"/>
    <w:rsid w:val="008F7ECC"/>
    <w:rsid w:val="009277EF"/>
    <w:rsid w:val="009B6363"/>
    <w:rsid w:val="00AF061C"/>
    <w:rsid w:val="00B544A1"/>
    <w:rsid w:val="00BB11DB"/>
    <w:rsid w:val="00C457C4"/>
    <w:rsid w:val="00D8490F"/>
    <w:rsid w:val="00F1155D"/>
    <w:rsid w:val="00F20AC8"/>
    <w:rsid w:val="00F326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186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18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B1866"/>
    <w:pPr>
      <w:pBdr>
        <w:bottom w:val="single" w:sz="8" w:space="4" w:color="auto"/>
      </w:pBd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B1866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115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155D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F1155D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341C9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B186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TableGrid">
    <w:name w:val="Table Grid"/>
    <w:basedOn w:val="TableNormal"/>
    <w:uiPriority w:val="59"/>
    <w:rsid w:val="00F326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737ED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4B1866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4B1866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B1866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styleId="IntenseEmphasis">
    <w:name w:val="Intense Emphasis"/>
    <w:basedOn w:val="DefaultParagraphFont"/>
    <w:uiPriority w:val="21"/>
    <w:qFormat/>
    <w:rsid w:val="004B1866"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B18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B1866"/>
    <w:rPr>
      <w:b/>
      <w:bCs/>
      <w:i/>
      <w:iCs/>
    </w:rPr>
  </w:style>
  <w:style w:type="table" w:styleId="MediumGrid3-Accent5">
    <w:name w:val="Medium Grid 3 Accent 5"/>
    <w:basedOn w:val="TableNormal"/>
    <w:uiPriority w:val="69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LightGrid">
    <w:name w:val="Light Grid"/>
    <w:basedOn w:val="TableNormal"/>
    <w:uiPriority w:val="62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B186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B186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B1866"/>
    <w:pPr>
      <w:pBdr>
        <w:bottom w:val="single" w:sz="8" w:space="4" w:color="auto"/>
      </w:pBdr>
      <w:spacing w:after="300" w:line="240" w:lineRule="auto"/>
      <w:contextualSpacing/>
    </w:pPr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B1866"/>
    <w:rPr>
      <w:rFonts w:asciiTheme="majorHAnsi" w:eastAsiaTheme="majorEastAsia" w:hAnsiTheme="majorHAnsi" w:cstheme="majorBidi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115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155D"/>
    <w:rPr>
      <w:rFonts w:ascii="Tahoma" w:hAnsi="Tahoma" w:cs="Tahoma"/>
      <w:sz w:val="16"/>
      <w:szCs w:val="16"/>
    </w:rPr>
  </w:style>
  <w:style w:type="paragraph" w:styleId="NoSpacing">
    <w:name w:val="No Spacing"/>
    <w:uiPriority w:val="1"/>
    <w:qFormat/>
    <w:rsid w:val="00F1155D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341C92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B1866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TableGrid">
    <w:name w:val="Table Grid"/>
    <w:basedOn w:val="TableNormal"/>
    <w:uiPriority w:val="59"/>
    <w:rsid w:val="00F3267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737EDE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4B1866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4B1866"/>
    <w:pPr>
      <w:numPr>
        <w:ilvl w:val="1"/>
      </w:numPr>
    </w:pPr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B1866"/>
    <w:rPr>
      <w:rFonts w:asciiTheme="majorHAnsi" w:eastAsiaTheme="majorEastAsia" w:hAnsiTheme="majorHAnsi" w:cstheme="majorBidi"/>
      <w:i/>
      <w:iCs/>
      <w:spacing w:val="15"/>
      <w:sz w:val="24"/>
      <w:szCs w:val="24"/>
    </w:rPr>
  </w:style>
  <w:style w:type="character" w:styleId="IntenseEmphasis">
    <w:name w:val="Intense Emphasis"/>
    <w:basedOn w:val="DefaultParagraphFont"/>
    <w:uiPriority w:val="21"/>
    <w:qFormat/>
    <w:rsid w:val="004B1866"/>
    <w:rPr>
      <w:b/>
      <w:bCs/>
      <w:i/>
      <w:iCs/>
      <w:color w:val="auto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B1866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B1866"/>
    <w:rPr>
      <w:b/>
      <w:bCs/>
      <w:i/>
      <w:iCs/>
    </w:rPr>
  </w:style>
  <w:style w:type="table" w:styleId="MediumGrid3-Accent5">
    <w:name w:val="Medium Grid 3 Accent 5"/>
    <w:basedOn w:val="TableNormal"/>
    <w:uiPriority w:val="69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LightGrid">
    <w:name w:val="Light Grid"/>
    <w:basedOn w:val="TableNormal"/>
    <w:uiPriority w:val="62"/>
    <w:rsid w:val="004B186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876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64063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258070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9138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23748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87829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480132">
          <w:marLeft w:val="288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52162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865345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5" Type="http://schemas.openxmlformats.org/officeDocument/2006/relationships/settings" Target="settings.xml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egoe UI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256E870-D822-4BC6-A2D5-F0AD4FD4B1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8</TotalTime>
  <Pages>5</Pages>
  <Words>298</Words>
  <Characters>1701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hn</dc:creator>
  <cp:lastModifiedBy>mr martin</cp:lastModifiedBy>
  <cp:revision>7</cp:revision>
  <dcterms:created xsi:type="dcterms:W3CDTF">2012-03-09T21:48:00Z</dcterms:created>
  <dcterms:modified xsi:type="dcterms:W3CDTF">2012-03-10T01:48:00Z</dcterms:modified>
</cp:coreProperties>
</file>